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A2C15A" w14:textId="4AD0619B" w:rsidR="00C7414A" w:rsidRDefault="001C6B5E" w:rsidP="00413FAB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EA19231" wp14:editId="56CCFC1A">
                <wp:simplePos x="0" y="0"/>
                <wp:positionH relativeFrom="page">
                  <wp:align>right</wp:align>
                </wp:positionH>
                <wp:positionV relativeFrom="paragraph">
                  <wp:posOffset>-665661</wp:posOffset>
                </wp:positionV>
                <wp:extent cx="3488871" cy="1426028"/>
                <wp:effectExtent l="0" t="0" r="16510" b="22225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8871" cy="142602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029D9535" w14:textId="77777777" w:rsidR="001F2A32" w:rsidRPr="008F1054" w:rsidRDefault="001F2A32" w:rsidP="001F2A32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8F105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Приложение </w:t>
                            </w:r>
                          </w:p>
                          <w:p w14:paraId="7271D397" w14:textId="77777777" w:rsidR="001F2A32" w:rsidRPr="003A2C07" w:rsidRDefault="001F2A32" w:rsidP="001F2A32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14:paraId="13CF30AF" w14:textId="0CB40538" w:rsidR="001F2A32" w:rsidRPr="003A2C07" w:rsidRDefault="001F2A32" w:rsidP="001F2A32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3A2C07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УТВЕРЖДЕН</w:t>
                            </w:r>
                            <w:r w:rsidR="00437890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А</w:t>
                            </w:r>
                          </w:p>
                          <w:p w14:paraId="0E8B787A" w14:textId="77777777" w:rsidR="001F2A32" w:rsidRPr="003A2C07" w:rsidRDefault="001F2A32" w:rsidP="001F2A32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3A2C07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приказом НИУ ВШЭ </w:t>
                            </w:r>
                          </w:p>
                          <w:p w14:paraId="49E57E84" w14:textId="228424D3" w:rsidR="000307D8" w:rsidRPr="000307D8" w:rsidRDefault="003A2C07" w:rsidP="000307D8">
                            <w:pPr>
                              <w:contextualSpacing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3A2C07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от</w:t>
                            </w:r>
                            <w:r w:rsidR="000307D8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0307D8" w:rsidRPr="000307D8"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</w:rPr>
                              <w:t>0</w:t>
                            </w:r>
                            <w:r w:rsidR="006419CE"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</w:rPr>
                              <w:t>4</w:t>
                            </w:r>
                            <w:r w:rsidR="000307D8" w:rsidRPr="000307D8"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.07.2021 </w:t>
                            </w:r>
                            <w:r w:rsidRPr="000307D8"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</w:rPr>
                              <w:t>№</w:t>
                            </w:r>
                            <w:r w:rsidR="000307D8" w:rsidRPr="000307D8"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</w:rPr>
                              <w:t>6.18.1-01/0</w:t>
                            </w:r>
                            <w:r w:rsidR="006419CE"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</w:rPr>
                              <w:t>4</w:t>
                            </w:r>
                            <w:r w:rsidR="000307D8" w:rsidRPr="000307D8"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</w:rPr>
                              <w:t>0721-7</w:t>
                            </w:r>
                          </w:p>
                          <w:p w14:paraId="0DD9DF73" w14:textId="45DB8717" w:rsidR="00C7414A" w:rsidRPr="001C6B5E" w:rsidRDefault="00C7414A" w:rsidP="00C7414A">
                            <w:pPr>
                              <w:contextualSpacing/>
                              <w:rPr>
                                <w:b/>
                                <w:color w:val="0070C0"/>
                                <w:sz w:val="18"/>
                                <w:szCs w:val="18"/>
                              </w:rPr>
                            </w:pPr>
                            <w:r w:rsidRPr="001C6B5E">
                              <w:rPr>
                                <w:b/>
                                <w:color w:val="0070C0"/>
                                <w:sz w:val="18"/>
                                <w:szCs w:val="18"/>
                              </w:rPr>
                              <w:t>в ред. приказ</w:t>
                            </w:r>
                            <w:r w:rsidR="001C6B5E" w:rsidRPr="001C6B5E">
                              <w:rPr>
                                <w:b/>
                                <w:color w:val="0070C0"/>
                                <w:sz w:val="18"/>
                                <w:szCs w:val="18"/>
                              </w:rPr>
                              <w:t>ов</w:t>
                            </w:r>
                            <w:r w:rsidRPr="001C6B5E">
                              <w:rPr>
                                <w:b/>
                                <w:color w:val="0070C0"/>
                                <w:sz w:val="18"/>
                                <w:szCs w:val="18"/>
                              </w:rPr>
                              <w:t>:</w:t>
                            </w:r>
                          </w:p>
                          <w:p w14:paraId="2364F371" w14:textId="4F56A422" w:rsidR="001C6B5E" w:rsidRDefault="001C6B5E" w:rsidP="001C6B5E">
                            <w:pPr>
                              <w:rPr>
                                <w:color w:val="0070C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70C0"/>
                                <w:sz w:val="18"/>
                                <w:szCs w:val="18"/>
                              </w:rPr>
                              <w:t xml:space="preserve">от </w:t>
                            </w:r>
                            <w:r w:rsidR="00C7414A" w:rsidRPr="002A697C">
                              <w:rPr>
                                <w:color w:val="0070C0"/>
                                <w:sz w:val="18"/>
                                <w:szCs w:val="18"/>
                              </w:rPr>
                              <w:t>10.08.21 №6.18.1-01/100821-5</w:t>
                            </w:r>
                            <w:r>
                              <w:rPr>
                                <w:color w:val="0070C0"/>
                                <w:sz w:val="18"/>
                                <w:szCs w:val="18"/>
                              </w:rPr>
                              <w:t xml:space="preserve">, от </w:t>
                            </w:r>
                            <w:r w:rsidRPr="00523325">
                              <w:rPr>
                                <w:color w:val="0070C0"/>
                                <w:sz w:val="18"/>
                                <w:szCs w:val="18"/>
                              </w:rPr>
                              <w:t>18.02.22 №6.18.1-01/180222-3</w:t>
                            </w:r>
                          </w:p>
                          <w:p w14:paraId="0583C01C" w14:textId="3957CF32" w:rsidR="001C6B5E" w:rsidRDefault="001C6B5E" w:rsidP="001C6B5E">
                            <w:pPr>
                              <w:rPr>
                                <w:color w:val="0070C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Cs/>
                                <w:color w:val="0070C0"/>
                                <w:sz w:val="18"/>
                                <w:szCs w:val="18"/>
                              </w:rPr>
                              <w:t xml:space="preserve">от </w:t>
                            </w:r>
                            <w:r w:rsidR="006A5DF8">
                              <w:rPr>
                                <w:bCs/>
                                <w:color w:val="0070C0"/>
                                <w:sz w:val="18"/>
                                <w:szCs w:val="18"/>
                              </w:rPr>
                              <w:t>29</w:t>
                            </w:r>
                            <w:r w:rsidR="006A5DF8" w:rsidRPr="00B04618">
                              <w:rPr>
                                <w:color w:val="0070C0"/>
                                <w:sz w:val="18"/>
                                <w:szCs w:val="18"/>
                              </w:rPr>
                              <w:t xml:space="preserve">.10.21 </w:t>
                            </w:r>
                            <w:r w:rsidR="002A697C" w:rsidRPr="00B04618">
                              <w:rPr>
                                <w:color w:val="0070C0"/>
                                <w:sz w:val="18"/>
                                <w:szCs w:val="18"/>
                              </w:rPr>
                              <w:t>№</w:t>
                            </w:r>
                            <w:r w:rsidR="006A5DF8" w:rsidRPr="00B04618">
                              <w:rPr>
                                <w:color w:val="0070C0"/>
                                <w:sz w:val="18"/>
                                <w:szCs w:val="18"/>
                              </w:rPr>
                              <w:t>6.18.1-01/291021-4</w:t>
                            </w:r>
                            <w:r>
                              <w:rPr>
                                <w:color w:val="0070C0"/>
                                <w:sz w:val="18"/>
                                <w:szCs w:val="18"/>
                              </w:rPr>
                              <w:t>,</w:t>
                            </w:r>
                            <w:r w:rsidRPr="001C6B5E">
                              <w:rPr>
                                <w:color w:val="0070C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color w:val="0070C0"/>
                                <w:sz w:val="18"/>
                                <w:szCs w:val="18"/>
                              </w:rPr>
                              <w:t>от 11.04.22 №6.18.1-01/110422-5</w:t>
                            </w:r>
                          </w:p>
                          <w:p w14:paraId="0C3F4487" w14:textId="41EC2F89" w:rsidR="001C6B5E" w:rsidRPr="00523325" w:rsidRDefault="001C6B5E" w:rsidP="001C6B5E">
                            <w:pPr>
                              <w:rPr>
                                <w:color w:val="0070C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70C0"/>
                                <w:sz w:val="18"/>
                                <w:szCs w:val="18"/>
                              </w:rPr>
                              <w:t xml:space="preserve">от </w:t>
                            </w:r>
                            <w:r w:rsidR="00B04618" w:rsidRPr="00B04618">
                              <w:rPr>
                                <w:color w:val="0070C0"/>
                                <w:sz w:val="18"/>
                                <w:szCs w:val="18"/>
                              </w:rPr>
                              <w:t>08.12.21 №6.18.1-01/081221-2</w:t>
                            </w:r>
                            <w:r>
                              <w:rPr>
                                <w:color w:val="0070C0"/>
                                <w:sz w:val="18"/>
                                <w:szCs w:val="18"/>
                              </w:rPr>
                              <w:t>, от 28.04.22 №6.18.1-01/280422-40</w:t>
                            </w:r>
                          </w:p>
                          <w:p w14:paraId="3346FF98" w14:textId="403344E1" w:rsidR="00406734" w:rsidRPr="00B04618" w:rsidRDefault="001C6B5E" w:rsidP="00523325">
                            <w:pPr>
                              <w:rPr>
                                <w:color w:val="0070C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70C0"/>
                                <w:sz w:val="18"/>
                                <w:szCs w:val="18"/>
                              </w:rPr>
                              <w:t xml:space="preserve">от </w:t>
                            </w:r>
                            <w:r w:rsidR="005631FA">
                              <w:rPr>
                                <w:color w:val="0070C0"/>
                                <w:sz w:val="18"/>
                                <w:szCs w:val="18"/>
                              </w:rPr>
                              <w:t>30.12.</w:t>
                            </w:r>
                            <w:r w:rsidR="00E00FF0">
                              <w:rPr>
                                <w:color w:val="0070C0"/>
                                <w:sz w:val="18"/>
                                <w:szCs w:val="18"/>
                              </w:rPr>
                              <w:t>21 №6.18.1-</w:t>
                            </w:r>
                            <w:proofErr w:type="gramStart"/>
                            <w:r w:rsidR="00E00FF0">
                              <w:rPr>
                                <w:color w:val="0070C0"/>
                                <w:sz w:val="18"/>
                                <w:szCs w:val="18"/>
                              </w:rPr>
                              <w:t>01/</w:t>
                            </w:r>
                            <w:r w:rsidR="005631FA">
                              <w:rPr>
                                <w:color w:val="0070C0"/>
                                <w:sz w:val="18"/>
                                <w:szCs w:val="18"/>
                              </w:rPr>
                              <w:t>3012</w:t>
                            </w:r>
                            <w:r w:rsidR="00E00FF0">
                              <w:rPr>
                                <w:color w:val="0070C0"/>
                                <w:sz w:val="18"/>
                                <w:szCs w:val="18"/>
                              </w:rPr>
                              <w:t>21-</w:t>
                            </w:r>
                            <w:r w:rsidR="005631FA">
                              <w:rPr>
                                <w:color w:val="0070C0"/>
                                <w:sz w:val="18"/>
                                <w:szCs w:val="18"/>
                              </w:rPr>
                              <w:t>29</w:t>
                            </w:r>
                            <w:proofErr w:type="gramEnd"/>
                            <w:r w:rsidR="00FC2A5C">
                              <w:rPr>
                                <w:color w:val="0070C0"/>
                                <w:sz w:val="18"/>
                                <w:szCs w:val="18"/>
                              </w:rPr>
                              <w:t xml:space="preserve">. </w:t>
                            </w:r>
                            <w:r w:rsidR="00FC2A5C" w:rsidRPr="00FC2A5C">
                              <w:rPr>
                                <w:color w:val="0070C0"/>
                                <w:sz w:val="18"/>
                                <w:szCs w:val="18"/>
                              </w:rPr>
                              <w:t>26.07.2022 №6.18.1-01/260722-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A19231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223.5pt;margin-top:-52.4pt;width:274.7pt;height:112.3pt;z-index:251658240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" filled="f" strokecolor="white">
                <v:textbox>
                  <w:txbxContent>
                    <w:p w14:paraId="029D9535" w14:textId="77777777" w:rsidR="001F2A32" w:rsidRPr="008F1054" w:rsidRDefault="001F2A32" w:rsidP="001F2A32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8F1054">
                        <w:rPr>
                          <w:color w:val="000000" w:themeColor="text1"/>
                          <w:sz w:val="18"/>
                          <w:szCs w:val="18"/>
                        </w:rPr>
                        <w:t xml:space="preserve">Приложение </w:t>
                      </w:r>
                    </w:p>
                    <w:p w14:paraId="7271D397" w14:textId="77777777" w:rsidR="001F2A32" w:rsidRPr="003A2C07" w:rsidRDefault="001F2A32" w:rsidP="001F2A32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14:paraId="13CF30AF" w14:textId="0CB40538" w:rsidR="001F2A32" w:rsidRPr="003A2C07" w:rsidRDefault="001F2A32" w:rsidP="001F2A32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3A2C07">
                        <w:rPr>
                          <w:color w:val="000000" w:themeColor="text1"/>
                          <w:sz w:val="18"/>
                          <w:szCs w:val="18"/>
                        </w:rPr>
                        <w:t>УТВЕРЖДЕН</w:t>
                      </w:r>
                      <w:r w:rsidR="00437890">
                        <w:rPr>
                          <w:color w:val="000000" w:themeColor="text1"/>
                          <w:sz w:val="18"/>
                          <w:szCs w:val="18"/>
                        </w:rPr>
                        <w:t>А</w:t>
                      </w:r>
                    </w:p>
                    <w:p w14:paraId="0E8B787A" w14:textId="77777777" w:rsidR="001F2A32" w:rsidRPr="003A2C07" w:rsidRDefault="001F2A32" w:rsidP="001F2A32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3A2C07">
                        <w:rPr>
                          <w:color w:val="000000" w:themeColor="text1"/>
                          <w:sz w:val="18"/>
                          <w:szCs w:val="18"/>
                        </w:rPr>
                        <w:t xml:space="preserve">приказом НИУ ВШЭ </w:t>
                      </w:r>
                    </w:p>
                    <w:p w14:paraId="49E57E84" w14:textId="228424D3" w:rsidR="000307D8" w:rsidRPr="000307D8" w:rsidRDefault="003A2C07" w:rsidP="000307D8">
                      <w:pPr>
                        <w:contextualSpacing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3A2C07">
                        <w:rPr>
                          <w:color w:val="000000" w:themeColor="text1"/>
                          <w:sz w:val="18"/>
                          <w:szCs w:val="18"/>
                        </w:rPr>
                        <w:t>от</w:t>
                      </w:r>
                      <w:r w:rsidR="000307D8">
                        <w:rPr>
                          <w:color w:val="000000" w:themeColor="text1"/>
                          <w:sz w:val="18"/>
                          <w:szCs w:val="18"/>
                        </w:rPr>
                        <w:t xml:space="preserve"> </w:t>
                      </w:r>
                      <w:r w:rsidR="000307D8" w:rsidRPr="000307D8">
                        <w:rPr>
                          <w:b/>
                          <w:bCs/>
                          <w:color w:val="000000" w:themeColor="text1"/>
                          <w:sz w:val="18"/>
                          <w:szCs w:val="18"/>
                        </w:rPr>
                        <w:t>0</w:t>
                      </w:r>
                      <w:r w:rsidR="006419CE">
                        <w:rPr>
                          <w:b/>
                          <w:bCs/>
                          <w:color w:val="000000" w:themeColor="text1"/>
                          <w:sz w:val="18"/>
                          <w:szCs w:val="18"/>
                        </w:rPr>
                        <w:t>4</w:t>
                      </w:r>
                      <w:r w:rsidR="000307D8" w:rsidRPr="000307D8">
                        <w:rPr>
                          <w:b/>
                          <w:bCs/>
                          <w:color w:val="000000" w:themeColor="text1"/>
                          <w:sz w:val="18"/>
                          <w:szCs w:val="18"/>
                        </w:rPr>
                        <w:t xml:space="preserve">.07.2021 </w:t>
                      </w:r>
                      <w:r w:rsidRPr="000307D8">
                        <w:rPr>
                          <w:b/>
                          <w:bCs/>
                          <w:color w:val="000000" w:themeColor="text1"/>
                          <w:sz w:val="18"/>
                          <w:szCs w:val="18"/>
                        </w:rPr>
                        <w:t>№</w:t>
                      </w:r>
                      <w:r w:rsidR="000307D8" w:rsidRPr="000307D8">
                        <w:rPr>
                          <w:b/>
                          <w:bCs/>
                          <w:color w:val="000000" w:themeColor="text1"/>
                          <w:sz w:val="18"/>
                          <w:szCs w:val="18"/>
                        </w:rPr>
                        <w:t>6.18.1-01/0</w:t>
                      </w:r>
                      <w:r w:rsidR="006419CE">
                        <w:rPr>
                          <w:b/>
                          <w:bCs/>
                          <w:color w:val="000000" w:themeColor="text1"/>
                          <w:sz w:val="18"/>
                          <w:szCs w:val="18"/>
                        </w:rPr>
                        <w:t>4</w:t>
                      </w:r>
                      <w:r w:rsidR="000307D8" w:rsidRPr="000307D8">
                        <w:rPr>
                          <w:b/>
                          <w:bCs/>
                          <w:color w:val="000000" w:themeColor="text1"/>
                          <w:sz w:val="18"/>
                          <w:szCs w:val="18"/>
                        </w:rPr>
                        <w:t>0721-7</w:t>
                      </w:r>
                    </w:p>
                    <w:p w14:paraId="0DD9DF73" w14:textId="45DB8717" w:rsidR="00C7414A" w:rsidRPr="001C6B5E" w:rsidRDefault="00C7414A" w:rsidP="00C7414A">
                      <w:pPr>
                        <w:contextualSpacing/>
                        <w:rPr>
                          <w:b/>
                          <w:color w:val="0070C0"/>
                          <w:sz w:val="18"/>
                          <w:szCs w:val="18"/>
                        </w:rPr>
                      </w:pPr>
                      <w:r w:rsidRPr="001C6B5E">
                        <w:rPr>
                          <w:b/>
                          <w:color w:val="0070C0"/>
                          <w:sz w:val="18"/>
                          <w:szCs w:val="18"/>
                        </w:rPr>
                        <w:t>в ред. приказ</w:t>
                      </w:r>
                      <w:r w:rsidR="001C6B5E" w:rsidRPr="001C6B5E">
                        <w:rPr>
                          <w:b/>
                          <w:color w:val="0070C0"/>
                          <w:sz w:val="18"/>
                          <w:szCs w:val="18"/>
                        </w:rPr>
                        <w:t>ов</w:t>
                      </w:r>
                      <w:r w:rsidRPr="001C6B5E">
                        <w:rPr>
                          <w:b/>
                          <w:color w:val="0070C0"/>
                          <w:sz w:val="18"/>
                          <w:szCs w:val="18"/>
                        </w:rPr>
                        <w:t>:</w:t>
                      </w:r>
                    </w:p>
                    <w:p w14:paraId="2364F371" w14:textId="4F56A422" w:rsidR="001C6B5E" w:rsidRDefault="001C6B5E" w:rsidP="001C6B5E">
                      <w:pPr>
                        <w:rPr>
                          <w:color w:val="0070C0"/>
                          <w:sz w:val="18"/>
                          <w:szCs w:val="18"/>
                        </w:rPr>
                      </w:pPr>
                      <w:r>
                        <w:rPr>
                          <w:color w:val="0070C0"/>
                          <w:sz w:val="18"/>
                          <w:szCs w:val="18"/>
                        </w:rPr>
                        <w:t xml:space="preserve">от </w:t>
                      </w:r>
                      <w:r w:rsidR="00C7414A" w:rsidRPr="002A697C">
                        <w:rPr>
                          <w:color w:val="0070C0"/>
                          <w:sz w:val="18"/>
                          <w:szCs w:val="18"/>
                        </w:rPr>
                        <w:t>10.08.21 №6.18.1-01/100821-5</w:t>
                      </w:r>
                      <w:r>
                        <w:rPr>
                          <w:color w:val="0070C0"/>
                          <w:sz w:val="18"/>
                          <w:szCs w:val="18"/>
                        </w:rPr>
                        <w:t xml:space="preserve">, от </w:t>
                      </w:r>
                      <w:r w:rsidRPr="00523325">
                        <w:rPr>
                          <w:color w:val="0070C0"/>
                          <w:sz w:val="18"/>
                          <w:szCs w:val="18"/>
                        </w:rPr>
                        <w:t>18.02.22 №6.18.1-01/180222-3</w:t>
                      </w:r>
                    </w:p>
                    <w:p w14:paraId="0583C01C" w14:textId="3957CF32" w:rsidR="001C6B5E" w:rsidRDefault="001C6B5E" w:rsidP="001C6B5E">
                      <w:pPr>
                        <w:rPr>
                          <w:color w:val="0070C0"/>
                          <w:sz w:val="18"/>
                          <w:szCs w:val="18"/>
                        </w:rPr>
                      </w:pPr>
                      <w:r>
                        <w:rPr>
                          <w:bCs/>
                          <w:color w:val="0070C0"/>
                          <w:sz w:val="18"/>
                          <w:szCs w:val="18"/>
                        </w:rPr>
                        <w:t xml:space="preserve">от </w:t>
                      </w:r>
                      <w:r w:rsidR="006A5DF8">
                        <w:rPr>
                          <w:bCs/>
                          <w:color w:val="0070C0"/>
                          <w:sz w:val="18"/>
                          <w:szCs w:val="18"/>
                        </w:rPr>
                        <w:t>29</w:t>
                      </w:r>
                      <w:r w:rsidR="006A5DF8" w:rsidRPr="00B04618">
                        <w:rPr>
                          <w:color w:val="0070C0"/>
                          <w:sz w:val="18"/>
                          <w:szCs w:val="18"/>
                        </w:rPr>
                        <w:t xml:space="preserve">.10.21 </w:t>
                      </w:r>
                      <w:r w:rsidR="002A697C" w:rsidRPr="00B04618">
                        <w:rPr>
                          <w:color w:val="0070C0"/>
                          <w:sz w:val="18"/>
                          <w:szCs w:val="18"/>
                        </w:rPr>
                        <w:t>№</w:t>
                      </w:r>
                      <w:r w:rsidR="006A5DF8" w:rsidRPr="00B04618">
                        <w:rPr>
                          <w:color w:val="0070C0"/>
                          <w:sz w:val="18"/>
                          <w:szCs w:val="18"/>
                        </w:rPr>
                        <w:t>6.18.1-01/291021-4</w:t>
                      </w:r>
                      <w:r>
                        <w:rPr>
                          <w:color w:val="0070C0"/>
                          <w:sz w:val="18"/>
                          <w:szCs w:val="18"/>
                        </w:rPr>
                        <w:t>,</w:t>
                      </w:r>
                      <w:r w:rsidRPr="001C6B5E">
                        <w:rPr>
                          <w:color w:val="0070C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color w:val="0070C0"/>
                          <w:sz w:val="18"/>
                          <w:szCs w:val="18"/>
                        </w:rPr>
                        <w:t>от 11.04.22 №6.18.1-01/110422-5</w:t>
                      </w:r>
                    </w:p>
                    <w:p w14:paraId="0C3F4487" w14:textId="41EC2F89" w:rsidR="001C6B5E" w:rsidRPr="00523325" w:rsidRDefault="001C6B5E" w:rsidP="001C6B5E">
                      <w:pPr>
                        <w:rPr>
                          <w:color w:val="0070C0"/>
                          <w:sz w:val="18"/>
                          <w:szCs w:val="18"/>
                        </w:rPr>
                      </w:pPr>
                      <w:r>
                        <w:rPr>
                          <w:color w:val="0070C0"/>
                          <w:sz w:val="18"/>
                          <w:szCs w:val="18"/>
                        </w:rPr>
                        <w:t xml:space="preserve">от </w:t>
                      </w:r>
                      <w:r w:rsidR="00B04618" w:rsidRPr="00B04618">
                        <w:rPr>
                          <w:color w:val="0070C0"/>
                          <w:sz w:val="18"/>
                          <w:szCs w:val="18"/>
                        </w:rPr>
                        <w:t>08.12.21 №6.18.1-01/081221-2</w:t>
                      </w:r>
                      <w:r>
                        <w:rPr>
                          <w:color w:val="0070C0"/>
                          <w:sz w:val="18"/>
                          <w:szCs w:val="18"/>
                        </w:rPr>
                        <w:t>, от 28.04.22 №6.18.1-01/280422-40</w:t>
                      </w:r>
                    </w:p>
                    <w:p w14:paraId="3346FF98" w14:textId="403344E1" w:rsidR="00406734" w:rsidRPr="00B04618" w:rsidRDefault="001C6B5E" w:rsidP="00523325">
                      <w:pPr>
                        <w:rPr>
                          <w:color w:val="0070C0"/>
                          <w:sz w:val="18"/>
                          <w:szCs w:val="18"/>
                        </w:rPr>
                      </w:pPr>
                      <w:r>
                        <w:rPr>
                          <w:color w:val="0070C0"/>
                          <w:sz w:val="18"/>
                          <w:szCs w:val="18"/>
                        </w:rPr>
                        <w:t xml:space="preserve">от </w:t>
                      </w:r>
                      <w:r w:rsidR="005631FA">
                        <w:rPr>
                          <w:color w:val="0070C0"/>
                          <w:sz w:val="18"/>
                          <w:szCs w:val="18"/>
                        </w:rPr>
                        <w:t>30.12.</w:t>
                      </w:r>
                      <w:r w:rsidR="00E00FF0">
                        <w:rPr>
                          <w:color w:val="0070C0"/>
                          <w:sz w:val="18"/>
                          <w:szCs w:val="18"/>
                        </w:rPr>
                        <w:t>21 №6.18.1-</w:t>
                      </w:r>
                      <w:proofErr w:type="gramStart"/>
                      <w:r w:rsidR="00E00FF0">
                        <w:rPr>
                          <w:color w:val="0070C0"/>
                          <w:sz w:val="18"/>
                          <w:szCs w:val="18"/>
                        </w:rPr>
                        <w:t>01/</w:t>
                      </w:r>
                      <w:r w:rsidR="005631FA">
                        <w:rPr>
                          <w:color w:val="0070C0"/>
                          <w:sz w:val="18"/>
                          <w:szCs w:val="18"/>
                        </w:rPr>
                        <w:t>3012</w:t>
                      </w:r>
                      <w:r w:rsidR="00E00FF0">
                        <w:rPr>
                          <w:color w:val="0070C0"/>
                          <w:sz w:val="18"/>
                          <w:szCs w:val="18"/>
                        </w:rPr>
                        <w:t>21-</w:t>
                      </w:r>
                      <w:r w:rsidR="005631FA">
                        <w:rPr>
                          <w:color w:val="0070C0"/>
                          <w:sz w:val="18"/>
                          <w:szCs w:val="18"/>
                        </w:rPr>
                        <w:t>29</w:t>
                      </w:r>
                      <w:proofErr w:type="gramEnd"/>
                      <w:r w:rsidR="00FC2A5C">
                        <w:rPr>
                          <w:color w:val="0070C0"/>
                          <w:sz w:val="18"/>
                          <w:szCs w:val="18"/>
                        </w:rPr>
                        <w:t xml:space="preserve">. </w:t>
                      </w:r>
                      <w:r w:rsidR="00FC2A5C" w:rsidRPr="00FC2A5C">
                        <w:rPr>
                          <w:color w:val="0070C0"/>
                          <w:sz w:val="18"/>
                          <w:szCs w:val="18"/>
                        </w:rPr>
                        <w:t>26.07.2022 №6.18.1-01/260722-5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2C3F34AD" wp14:editId="12044D47">
                <wp:simplePos x="0" y="0"/>
                <wp:positionH relativeFrom="page">
                  <wp:posOffset>3238138</wp:posOffset>
                </wp:positionH>
                <wp:positionV relativeFrom="paragraph">
                  <wp:posOffset>5443</wp:posOffset>
                </wp:positionV>
                <wp:extent cx="3820795" cy="1404620"/>
                <wp:effectExtent l="0" t="0" r="8255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2079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0BE3CC" w14:textId="69B6326E" w:rsidR="0008420C" w:rsidRDefault="0008420C" w:rsidP="0008420C">
                            <w:pPr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 w:rsidRPr="0088031F">
                              <w:rPr>
                                <w:b/>
                                <w:sz w:val="26"/>
                                <w:szCs w:val="26"/>
                              </w:rPr>
                              <w:t xml:space="preserve">Структура подразделений и руководителей, </w:t>
                            </w:r>
                          </w:p>
                          <w:p w14:paraId="3F898BBB" w14:textId="7831CF11" w:rsidR="0008420C" w:rsidRPr="0008420C" w:rsidRDefault="0008420C" w:rsidP="0008420C">
                            <w:pPr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 w:rsidRPr="0088031F">
                              <w:rPr>
                                <w:b/>
                                <w:sz w:val="26"/>
                                <w:szCs w:val="26"/>
                              </w:rPr>
                              <w:t xml:space="preserve">координируемых проректором </w:t>
                            </w: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 xml:space="preserve">М.М. </w:t>
                            </w:r>
                            <w:proofErr w:type="spellStart"/>
                            <w:r w:rsidRPr="0088031F">
                              <w:rPr>
                                <w:b/>
                                <w:sz w:val="26"/>
                                <w:szCs w:val="26"/>
                              </w:rPr>
                              <w:t>Юдкевич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3F34AD" id="Надпись 2" o:spid="_x0000_s1027" type="#_x0000_t202" style="position:absolute;left:0;text-align:left;margin-left:254.95pt;margin-top:.45pt;width:300.85pt;height:110.6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" stroked="f">
                <v:textbox style="mso-fit-shape-to-text:t">
                  <w:txbxContent>
                    <w:p w14:paraId="6C0BE3CC" w14:textId="69B6326E" w:rsidR="0008420C" w:rsidRDefault="0008420C" w:rsidP="0008420C">
                      <w:pPr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 w:rsidRPr="0088031F">
                        <w:rPr>
                          <w:b/>
                          <w:sz w:val="26"/>
                          <w:szCs w:val="26"/>
                        </w:rPr>
                        <w:t xml:space="preserve">Структура подразделений и руководителей, </w:t>
                      </w:r>
                    </w:p>
                    <w:p w14:paraId="3F898BBB" w14:textId="7831CF11" w:rsidR="0008420C" w:rsidRPr="0008420C" w:rsidRDefault="0008420C" w:rsidP="0008420C">
                      <w:pPr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 w:rsidRPr="0088031F">
                        <w:rPr>
                          <w:b/>
                          <w:sz w:val="26"/>
                          <w:szCs w:val="26"/>
                        </w:rPr>
                        <w:t xml:space="preserve">координируемых проректором </w:t>
                      </w:r>
                      <w:r>
                        <w:rPr>
                          <w:b/>
                          <w:sz w:val="26"/>
                          <w:szCs w:val="26"/>
                        </w:rPr>
                        <w:t xml:space="preserve">М.М. </w:t>
                      </w:r>
                      <w:proofErr w:type="spellStart"/>
                      <w:r w:rsidRPr="0088031F">
                        <w:rPr>
                          <w:b/>
                          <w:sz w:val="26"/>
                          <w:szCs w:val="26"/>
                        </w:rPr>
                        <w:t>Юдкевич</w:t>
                      </w:r>
                      <w:proofErr w:type="spellEnd"/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14:paraId="77FAF509" w14:textId="0B83188C" w:rsidR="0008420C" w:rsidRDefault="0008420C" w:rsidP="002A697C">
      <w:pPr>
        <w:jc w:val="center"/>
      </w:pPr>
    </w:p>
    <w:p w14:paraId="00A25C1C" w14:textId="33226D85" w:rsidR="006E34F2" w:rsidRDefault="006E34F2" w:rsidP="002A697C">
      <w:pPr>
        <w:jc w:val="center"/>
        <w:rPr>
          <w:b/>
          <w:sz w:val="26"/>
          <w:szCs w:val="26"/>
        </w:rPr>
      </w:pPr>
    </w:p>
    <w:p w14:paraId="74E950C0" w14:textId="60E9895D" w:rsidR="006E34F2" w:rsidRPr="002A697C" w:rsidRDefault="00FC2A5C" w:rsidP="002A697C">
      <w:pPr>
        <w:jc w:val="center"/>
        <w:rPr>
          <w:b/>
          <w:sz w:val="26"/>
          <w:szCs w:val="26"/>
        </w:rPr>
      </w:pPr>
      <w:r>
        <w:object w:dxaOrig="15816" w:dyaOrig="12216" w14:anchorId="54C03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77.5pt;height:445.5pt" o:ole="">
            <v:imagedata r:id="rId5" o:title=""/>
          </v:shape>
          <o:OLEObject Type="Embed" ProgID="Visio.Drawing.15" ShapeID="_x0000_i1027" DrawAspect="Content" ObjectID="_1721649183" r:id="rId6"/>
        </w:object>
      </w:r>
    </w:p>
    <w:sectPr w:rsidR="006E34F2" w:rsidRPr="002A697C" w:rsidSect="0008420C">
      <w:pgSz w:w="16838" w:h="11906" w:orient="landscape"/>
      <w:pgMar w:top="1134" w:right="822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2004"/>
    <w:rsid w:val="00005554"/>
    <w:rsid w:val="00013AC4"/>
    <w:rsid w:val="000142BB"/>
    <w:rsid w:val="000307D8"/>
    <w:rsid w:val="0004596B"/>
    <w:rsid w:val="00047AFA"/>
    <w:rsid w:val="00071C8D"/>
    <w:rsid w:val="00074A7A"/>
    <w:rsid w:val="00082D3D"/>
    <w:rsid w:val="0008420C"/>
    <w:rsid w:val="000C3575"/>
    <w:rsid w:val="000F78C0"/>
    <w:rsid w:val="00137679"/>
    <w:rsid w:val="00142C58"/>
    <w:rsid w:val="00166C92"/>
    <w:rsid w:val="001709C8"/>
    <w:rsid w:val="0018001C"/>
    <w:rsid w:val="001852B9"/>
    <w:rsid w:val="001A572E"/>
    <w:rsid w:val="001A5908"/>
    <w:rsid w:val="001A5C35"/>
    <w:rsid w:val="001B4953"/>
    <w:rsid w:val="001C6B5E"/>
    <w:rsid w:val="001D5D64"/>
    <w:rsid w:val="001F2A32"/>
    <w:rsid w:val="00211C8E"/>
    <w:rsid w:val="00261020"/>
    <w:rsid w:val="00265A32"/>
    <w:rsid w:val="002A34F9"/>
    <w:rsid w:val="002A697C"/>
    <w:rsid w:val="002B5391"/>
    <w:rsid w:val="002B74CB"/>
    <w:rsid w:val="002C5DBF"/>
    <w:rsid w:val="002E3A5F"/>
    <w:rsid w:val="0031262C"/>
    <w:rsid w:val="003148BC"/>
    <w:rsid w:val="00315D33"/>
    <w:rsid w:val="00340077"/>
    <w:rsid w:val="00356717"/>
    <w:rsid w:val="0036564A"/>
    <w:rsid w:val="00370C2F"/>
    <w:rsid w:val="003A2004"/>
    <w:rsid w:val="003A2C07"/>
    <w:rsid w:val="003D1DF6"/>
    <w:rsid w:val="003E1466"/>
    <w:rsid w:val="003E343A"/>
    <w:rsid w:val="00406734"/>
    <w:rsid w:val="00413FAB"/>
    <w:rsid w:val="00435E3D"/>
    <w:rsid w:val="00437890"/>
    <w:rsid w:val="00440C43"/>
    <w:rsid w:val="004466ED"/>
    <w:rsid w:val="00455B77"/>
    <w:rsid w:val="004573DC"/>
    <w:rsid w:val="00481EF5"/>
    <w:rsid w:val="00484B3B"/>
    <w:rsid w:val="00491CBD"/>
    <w:rsid w:val="004E798D"/>
    <w:rsid w:val="0052304D"/>
    <w:rsid w:val="00523325"/>
    <w:rsid w:val="00532B50"/>
    <w:rsid w:val="0053477C"/>
    <w:rsid w:val="005631FA"/>
    <w:rsid w:val="005708F9"/>
    <w:rsid w:val="0057147A"/>
    <w:rsid w:val="00576B11"/>
    <w:rsid w:val="00586187"/>
    <w:rsid w:val="005E61F8"/>
    <w:rsid w:val="0060657D"/>
    <w:rsid w:val="006419CE"/>
    <w:rsid w:val="00642745"/>
    <w:rsid w:val="00687698"/>
    <w:rsid w:val="006A01EC"/>
    <w:rsid w:val="006A5DF8"/>
    <w:rsid w:val="006C5046"/>
    <w:rsid w:val="006E34F2"/>
    <w:rsid w:val="00704E38"/>
    <w:rsid w:val="00707FEF"/>
    <w:rsid w:val="00712C9C"/>
    <w:rsid w:val="00790AD4"/>
    <w:rsid w:val="00791B5F"/>
    <w:rsid w:val="007A47A8"/>
    <w:rsid w:val="007C7263"/>
    <w:rsid w:val="007D4185"/>
    <w:rsid w:val="007E19C1"/>
    <w:rsid w:val="00800185"/>
    <w:rsid w:val="00806098"/>
    <w:rsid w:val="00862B1D"/>
    <w:rsid w:val="00871BBB"/>
    <w:rsid w:val="0088031F"/>
    <w:rsid w:val="00895076"/>
    <w:rsid w:val="008C6C6F"/>
    <w:rsid w:val="008E6BCD"/>
    <w:rsid w:val="008F1054"/>
    <w:rsid w:val="008F3278"/>
    <w:rsid w:val="00914909"/>
    <w:rsid w:val="00937692"/>
    <w:rsid w:val="00945E0B"/>
    <w:rsid w:val="0095096C"/>
    <w:rsid w:val="009656B8"/>
    <w:rsid w:val="00965B1B"/>
    <w:rsid w:val="009A3CC0"/>
    <w:rsid w:val="009A46D1"/>
    <w:rsid w:val="009C788D"/>
    <w:rsid w:val="009D2B08"/>
    <w:rsid w:val="009D4C23"/>
    <w:rsid w:val="009F727B"/>
    <w:rsid w:val="00A10E60"/>
    <w:rsid w:val="00A84BC1"/>
    <w:rsid w:val="00AA13A7"/>
    <w:rsid w:val="00AA3447"/>
    <w:rsid w:val="00AA67C1"/>
    <w:rsid w:val="00AC541C"/>
    <w:rsid w:val="00AD0E54"/>
    <w:rsid w:val="00AE2E53"/>
    <w:rsid w:val="00AE7487"/>
    <w:rsid w:val="00B035E8"/>
    <w:rsid w:val="00B04618"/>
    <w:rsid w:val="00B167F5"/>
    <w:rsid w:val="00B2294C"/>
    <w:rsid w:val="00B268B7"/>
    <w:rsid w:val="00B62DCC"/>
    <w:rsid w:val="00B67AD8"/>
    <w:rsid w:val="00B863BF"/>
    <w:rsid w:val="00B95DBA"/>
    <w:rsid w:val="00BA112D"/>
    <w:rsid w:val="00BA71F3"/>
    <w:rsid w:val="00C1530C"/>
    <w:rsid w:val="00C165E2"/>
    <w:rsid w:val="00C25693"/>
    <w:rsid w:val="00C5796C"/>
    <w:rsid w:val="00C7038E"/>
    <w:rsid w:val="00C7414A"/>
    <w:rsid w:val="00C76A3F"/>
    <w:rsid w:val="00C77139"/>
    <w:rsid w:val="00CB1CBC"/>
    <w:rsid w:val="00CB42F1"/>
    <w:rsid w:val="00D12F9E"/>
    <w:rsid w:val="00D21C1E"/>
    <w:rsid w:val="00D40A35"/>
    <w:rsid w:val="00D44958"/>
    <w:rsid w:val="00D57F88"/>
    <w:rsid w:val="00D7080F"/>
    <w:rsid w:val="00D83905"/>
    <w:rsid w:val="00DC4D3C"/>
    <w:rsid w:val="00DD5085"/>
    <w:rsid w:val="00DF55A7"/>
    <w:rsid w:val="00E00FF0"/>
    <w:rsid w:val="00E22630"/>
    <w:rsid w:val="00E24BAA"/>
    <w:rsid w:val="00E31F2F"/>
    <w:rsid w:val="00E356D5"/>
    <w:rsid w:val="00E44117"/>
    <w:rsid w:val="00E5161C"/>
    <w:rsid w:val="00E664AE"/>
    <w:rsid w:val="00E67672"/>
    <w:rsid w:val="00E72B20"/>
    <w:rsid w:val="00F26591"/>
    <w:rsid w:val="00F82618"/>
    <w:rsid w:val="00F835B9"/>
    <w:rsid w:val="00F85A24"/>
    <w:rsid w:val="00F96854"/>
    <w:rsid w:val="00F977A7"/>
    <w:rsid w:val="00FA0FF4"/>
    <w:rsid w:val="00FB1842"/>
    <w:rsid w:val="00FC2A5C"/>
    <w:rsid w:val="00FC5A92"/>
    <w:rsid w:val="00FD609A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5574E20"/>
  <w15:docId w15:val="{CC3A2E55-B1A4-471F-AE74-9127B5598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5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7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798C9D68-DF6C-46A3-BCDF-E9AB6E9F7DAC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office/word/2010/wordprocessingShape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Дудорова Надежда Валерьевна</cp:lastModifiedBy>
  <cp:revision>2</cp:revision>
  <cp:lastPrinted>2021-11-11T14:23:00Z</cp:lastPrinted>
  <dcterms:created xsi:type="dcterms:W3CDTF">2022-08-10T12:07:00Z</dcterms:created>
  <dcterms:modified xsi:type="dcterms:W3CDTF">2022-08-10T1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Дудорова Н.В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отдел организационной стр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19/12/31-20</vt:lpwstr>
  </property>
  <property fmtid="{D5CDD505-2E9C-101B-9397-08002B2CF9AE}" pid="9" name="stateValue">
    <vt:lpwstr>На доработке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б установлении полномочий, обязанностей и ответственности проректора Юдкевич Марии Марковны</vt:lpwstr>
  </property>
  <property fmtid="{D5CDD505-2E9C-101B-9397-08002B2CF9AE}" pid="13" name="creatorPost">
    <vt:lpwstr>Аналитик</vt:lpwstr>
  </property>
  <property fmtid="{D5CDD505-2E9C-101B-9397-08002B2CF9AE}" pid="14" name="signerName">
    <vt:lpwstr>Кузьминов Я.И.</vt:lpwstr>
  </property>
  <property fmtid="{D5CDD505-2E9C-101B-9397-08002B2CF9AE}" pid="15" name="signerNameAndPostName">
    <vt:lpwstr>Кузьминов Я.И., Ректор</vt:lpwstr>
  </property>
  <property fmtid="{D5CDD505-2E9C-101B-9397-08002B2CF9AE}" pid="16" name="signerPost">
    <vt:lpwstr>Ректор</vt:lpwstr>
  </property>
  <property fmtid="{D5CDD505-2E9C-101B-9397-08002B2CF9AE}" pid="17" name="documentSubtype">
    <vt:lpwstr>О полномочиях</vt:lpwstr>
  </property>
  <property fmtid="{D5CDD505-2E9C-101B-9397-08002B2CF9AE}" pid="18" name="docStatus">
    <vt:lpwstr>NOT_CONTROLLED</vt:lpwstr>
  </property>
  <property fmtid="{D5CDD505-2E9C-101B-9397-08002B2CF9AE}" pid="19" name="signerExtraDelegates">
    <vt:lpwstr> Ректор</vt:lpwstr>
  </property>
  <property fmtid="{D5CDD505-2E9C-101B-9397-08002B2CF9AE}" pid="20" name="mainDocSheetsCount">
    <vt:lpwstr>1</vt:lpwstr>
  </property>
  <property fmtid="{D5CDD505-2E9C-101B-9397-08002B2CF9AE}" pid="21" name="controlLabel">
    <vt:lpwstr>не осуществляется</vt:lpwstr>
  </property>
  <property fmtid="{D5CDD505-2E9C-101B-9397-08002B2CF9AE}" pid="22" name="signerDelegates">
    <vt:lpwstr>Кузьминов Я.И.</vt:lpwstr>
  </property>
</Properties>
</file>